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7A36D13D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  <w:r w:rsidR="00760D90">
        <w:rPr>
          <w:rFonts w:hint="eastAsia"/>
        </w:rPr>
        <w:t>、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4556447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4556448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4CB03044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9447BC">
        <w:rPr>
          <w:color w:val="00B050"/>
        </w:rPr>
        <w:t>(last-1)-first</w:t>
      </w:r>
    </w:p>
    <w:p w14:paraId="757DF62D" w14:textId="2543A471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>
        <w:rPr>
          <w:rFonts w:hint="eastAsia"/>
          <w:color w:val="00B050"/>
        </w:rPr>
        <w:t>0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7D5A7FEF" w:rsidR="00467F69" w:rsidRDefault="00467F69" w:rsidP="00467F69">
      <w:pPr>
        <w:ind w:leftChars="400" w:left="960"/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lastRenderedPageBreak/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lastRenderedPageBreak/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lastRenderedPageBreak/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lastRenderedPageBreak/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4556449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4556450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4556451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2" type="#_x0000_t75" style="width:414.35pt;height:106pt" o:ole="">
            <v:imagedata r:id="rId18" o:title=""/>
          </v:shape>
          <o:OLEObject Type="Embed" ProgID="Visio.Drawing.15" ShapeID="_x0000_i1032" DrawAspect="Content" ObjectID="_1554556452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  <w:rPr>
          <w:rFonts w:hint="eastAsia"/>
        </w:rPr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4" type="#_x0000_t75" style="width:179.35pt;height:205.4pt" o:ole="">
            <v:imagedata r:id="rId20" o:title=""/>
          </v:shape>
          <o:OLEObject Type="Embed" ProgID="Visio.Drawing.15" ShapeID="_x0000_i1034" DrawAspect="Content" ObjectID="_1554556453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rFonts w:hint="eastAsia"/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  <w:rPr>
          <w:rFonts w:hint="eastAsia"/>
        </w:rPr>
      </w:pPr>
      <w:r>
        <w:object w:dxaOrig="24496" w:dyaOrig="9795" w14:anchorId="228BF9B6">
          <v:shape id="_x0000_i1039" type="#_x0000_t75" style="width:413.9pt;height:165.65pt" o:ole="">
            <v:imagedata r:id="rId22" o:title=""/>
          </v:shape>
          <o:OLEObject Type="Embed" ProgID="Visio.Drawing.15" ShapeID="_x0000_i1039" DrawAspect="Content" ObjectID="_1554556454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41" type="#_x0000_t75" style="width:414.35pt;height:98.05pt" o:ole="">
            <v:imagedata r:id="rId24" o:title=""/>
          </v:shape>
          <o:OLEObject Type="Embed" ProgID="Visio.Drawing.15" ShapeID="_x0000_i1041" DrawAspect="Content" ObjectID="_1554556455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</w:t>
      </w:r>
      <w:r>
        <w:rPr>
          <w:rFonts w:hint="eastAsia"/>
        </w:rPr>
        <w:t>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rFonts w:hint="eastAsia"/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5F6B90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5F6B90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65" type="#_x0000_t75" style="width:237.65pt;height:185.95pt" o:ole="">
            <v:imagedata r:id="rId26" o:title=""/>
          </v:shape>
          <o:OLEObject Type="Embed" ProgID="Visio.Drawing.15" ShapeID="_x0000_i1065" DrawAspect="Content" ObjectID="_1554556456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78" type="#_x0000_t75" style="width:414.75pt;height:151.95pt" o:ole="">
            <v:imagedata r:id="rId28" o:title=""/>
          </v:shape>
          <o:OLEObject Type="Embed" ProgID="Visio.Drawing.15" ShapeID="_x0000_i1078" DrawAspect="Content" ObjectID="_1554556457" r:id="rId29"/>
        </w:object>
      </w:r>
    </w:p>
    <w:p w14:paraId="172CFA8C" w14:textId="4AA65AEB" w:rsidR="00EB49F3" w:rsidRDefault="00204465" w:rsidP="00EB49F3">
      <w:pPr>
        <w:pStyle w:val="a7"/>
        <w:numPr>
          <w:ilvl w:val="0"/>
          <w:numId w:val="77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EB49F3">
      <w:pPr>
        <w:pStyle w:val="a7"/>
        <w:numPr>
          <w:ilvl w:val="0"/>
          <w:numId w:val="77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EB49F3">
      <w:pPr>
        <w:pStyle w:val="a7"/>
        <w:numPr>
          <w:ilvl w:val="0"/>
          <w:numId w:val="77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EB49F3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EB49F3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86" type="#_x0000_t75" style="width:414.35pt;height:104.25pt" o:ole="">
            <v:imagedata r:id="rId30" o:title=""/>
          </v:shape>
          <o:OLEObject Type="Embed" ProgID="Visio.Drawing.15" ShapeID="_x0000_i1086" DrawAspect="Content" ObjectID="_1554556458" r:id="rId31"/>
        </w:object>
      </w:r>
    </w:p>
    <w:p w14:paraId="1FC80F64" w14:textId="6FCCEE3D" w:rsidR="00884B23" w:rsidRDefault="00884B23" w:rsidP="00884B23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884B23">
      <w:pPr>
        <w:pStyle w:val="a7"/>
        <w:numPr>
          <w:ilvl w:val="0"/>
          <w:numId w:val="78"/>
        </w:numPr>
        <w:ind w:firstLineChars="0"/>
        <w:rPr>
          <w:rFonts w:hint="eastAsia"/>
        </w:rPr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  <w:bookmarkStart w:id="8" w:name="_GoBack"/>
      <w:bookmarkEnd w:id="8"/>
    </w:p>
    <w:p w14:paraId="12D0F407" w14:textId="02E5F307" w:rsidR="00A62044" w:rsidRDefault="00A62044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20B9CBED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A58EC7" w14:textId="77777777" w:rsidR="003C0D43" w:rsidRDefault="003C0D43" w:rsidP="000F4700">
      <w:r>
        <w:separator/>
      </w:r>
    </w:p>
  </w:endnote>
  <w:endnote w:type="continuationSeparator" w:id="0">
    <w:p w14:paraId="6E9930C0" w14:textId="77777777" w:rsidR="003C0D43" w:rsidRDefault="003C0D43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8B8C1CA" w14:textId="77777777" w:rsidR="003C0D43" w:rsidRDefault="003C0D43" w:rsidP="000F4700">
      <w:r>
        <w:separator/>
      </w:r>
    </w:p>
  </w:footnote>
  <w:footnote w:type="continuationSeparator" w:id="0">
    <w:p w14:paraId="1338D697" w14:textId="77777777" w:rsidR="003C0D43" w:rsidRDefault="003C0D43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4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5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7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0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1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2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3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4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5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16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17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19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0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1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2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3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4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25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26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8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9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0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1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2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3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4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35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36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7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8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9" w15:restartNumberingAfterBreak="0">
    <w:nsid w:val="4A1D0DBE"/>
    <w:multiLevelType w:val="hybridMultilevel"/>
    <w:tmpl w:val="EAB60F5A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40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1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2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3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44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5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6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7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48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9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50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51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52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3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54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5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6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7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8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59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60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61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2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3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4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65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66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7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68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9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0" w15:restartNumberingAfterBreak="0">
    <w:nsid w:val="72736C0B"/>
    <w:multiLevelType w:val="hybridMultilevel"/>
    <w:tmpl w:val="5E72CB3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1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2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73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4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5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6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7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63"/>
  </w:num>
  <w:num w:numId="2">
    <w:abstractNumId w:val="57"/>
  </w:num>
  <w:num w:numId="3">
    <w:abstractNumId w:val="61"/>
  </w:num>
  <w:num w:numId="4">
    <w:abstractNumId w:val="8"/>
  </w:num>
  <w:num w:numId="5">
    <w:abstractNumId w:val="74"/>
  </w:num>
  <w:num w:numId="6">
    <w:abstractNumId w:val="10"/>
  </w:num>
  <w:num w:numId="7">
    <w:abstractNumId w:val="26"/>
  </w:num>
  <w:num w:numId="8">
    <w:abstractNumId w:val="42"/>
  </w:num>
  <w:num w:numId="9">
    <w:abstractNumId w:val="58"/>
  </w:num>
  <w:num w:numId="10">
    <w:abstractNumId w:val="64"/>
  </w:num>
  <w:num w:numId="11">
    <w:abstractNumId w:val="73"/>
  </w:num>
  <w:num w:numId="12">
    <w:abstractNumId w:val="29"/>
  </w:num>
  <w:num w:numId="13">
    <w:abstractNumId w:val="37"/>
  </w:num>
  <w:num w:numId="14">
    <w:abstractNumId w:val="2"/>
  </w:num>
  <w:num w:numId="15">
    <w:abstractNumId w:val="67"/>
  </w:num>
  <w:num w:numId="16">
    <w:abstractNumId w:val="4"/>
  </w:num>
  <w:num w:numId="17">
    <w:abstractNumId w:val="51"/>
  </w:num>
  <w:num w:numId="18">
    <w:abstractNumId w:val="52"/>
  </w:num>
  <w:num w:numId="19">
    <w:abstractNumId w:val="36"/>
  </w:num>
  <w:num w:numId="20">
    <w:abstractNumId w:val="11"/>
  </w:num>
  <w:num w:numId="21">
    <w:abstractNumId w:val="21"/>
  </w:num>
  <w:num w:numId="22">
    <w:abstractNumId w:val="19"/>
  </w:num>
  <w:num w:numId="23">
    <w:abstractNumId w:val="28"/>
  </w:num>
  <w:num w:numId="24">
    <w:abstractNumId w:val="65"/>
  </w:num>
  <w:num w:numId="25">
    <w:abstractNumId w:val="27"/>
  </w:num>
  <w:num w:numId="26">
    <w:abstractNumId w:val="1"/>
  </w:num>
  <w:num w:numId="27">
    <w:abstractNumId w:val="0"/>
  </w:num>
  <w:num w:numId="28">
    <w:abstractNumId w:val="7"/>
  </w:num>
  <w:num w:numId="29">
    <w:abstractNumId w:val="71"/>
  </w:num>
  <w:num w:numId="30">
    <w:abstractNumId w:val="15"/>
  </w:num>
  <w:num w:numId="31">
    <w:abstractNumId w:val="24"/>
  </w:num>
  <w:num w:numId="32">
    <w:abstractNumId w:val="54"/>
  </w:num>
  <w:num w:numId="33">
    <w:abstractNumId w:val="69"/>
  </w:num>
  <w:num w:numId="34">
    <w:abstractNumId w:val="20"/>
  </w:num>
  <w:num w:numId="35">
    <w:abstractNumId w:val="47"/>
  </w:num>
  <w:num w:numId="36">
    <w:abstractNumId w:val="45"/>
  </w:num>
  <w:num w:numId="37">
    <w:abstractNumId w:val="23"/>
  </w:num>
  <w:num w:numId="38">
    <w:abstractNumId w:val="76"/>
  </w:num>
  <w:num w:numId="39">
    <w:abstractNumId w:val="41"/>
  </w:num>
  <w:num w:numId="40">
    <w:abstractNumId w:val="48"/>
  </w:num>
  <w:num w:numId="41">
    <w:abstractNumId w:val="32"/>
  </w:num>
  <w:num w:numId="42">
    <w:abstractNumId w:val="18"/>
  </w:num>
  <w:num w:numId="43">
    <w:abstractNumId w:val="30"/>
  </w:num>
  <w:num w:numId="44">
    <w:abstractNumId w:val="50"/>
  </w:num>
  <w:num w:numId="45">
    <w:abstractNumId w:val="49"/>
  </w:num>
  <w:num w:numId="46">
    <w:abstractNumId w:val="6"/>
  </w:num>
  <w:num w:numId="47">
    <w:abstractNumId w:val="62"/>
  </w:num>
  <w:num w:numId="48">
    <w:abstractNumId w:val="60"/>
  </w:num>
  <w:num w:numId="49">
    <w:abstractNumId w:val="68"/>
  </w:num>
  <w:num w:numId="50">
    <w:abstractNumId w:val="5"/>
  </w:num>
  <w:num w:numId="51">
    <w:abstractNumId w:val="17"/>
  </w:num>
  <w:num w:numId="52">
    <w:abstractNumId w:val="3"/>
  </w:num>
  <w:num w:numId="53">
    <w:abstractNumId w:val="12"/>
  </w:num>
  <w:num w:numId="54">
    <w:abstractNumId w:val="43"/>
  </w:num>
  <w:num w:numId="55">
    <w:abstractNumId w:val="53"/>
  </w:num>
  <w:num w:numId="56">
    <w:abstractNumId w:val="59"/>
  </w:num>
  <w:num w:numId="57">
    <w:abstractNumId w:val="72"/>
  </w:num>
  <w:num w:numId="58">
    <w:abstractNumId w:val="25"/>
  </w:num>
  <w:num w:numId="59">
    <w:abstractNumId w:val="13"/>
  </w:num>
  <w:num w:numId="60">
    <w:abstractNumId w:val="9"/>
  </w:num>
  <w:num w:numId="61">
    <w:abstractNumId w:val="56"/>
  </w:num>
  <w:num w:numId="62">
    <w:abstractNumId w:val="44"/>
  </w:num>
  <w:num w:numId="63">
    <w:abstractNumId w:val="55"/>
  </w:num>
  <w:num w:numId="64">
    <w:abstractNumId w:val="46"/>
  </w:num>
  <w:num w:numId="65">
    <w:abstractNumId w:val="66"/>
  </w:num>
  <w:num w:numId="66">
    <w:abstractNumId w:val="33"/>
  </w:num>
  <w:num w:numId="67">
    <w:abstractNumId w:val="22"/>
  </w:num>
  <w:num w:numId="68">
    <w:abstractNumId w:val="35"/>
  </w:num>
  <w:num w:numId="69">
    <w:abstractNumId w:val="77"/>
  </w:num>
  <w:num w:numId="70">
    <w:abstractNumId w:val="31"/>
  </w:num>
  <w:num w:numId="71">
    <w:abstractNumId w:val="38"/>
  </w:num>
  <w:num w:numId="72">
    <w:abstractNumId w:val="75"/>
  </w:num>
  <w:num w:numId="73">
    <w:abstractNumId w:val="14"/>
  </w:num>
  <w:num w:numId="74">
    <w:abstractNumId w:val="70"/>
  </w:num>
  <w:num w:numId="75">
    <w:abstractNumId w:val="39"/>
  </w:num>
  <w:num w:numId="76">
    <w:abstractNumId w:val="34"/>
  </w:num>
  <w:num w:numId="77">
    <w:abstractNumId w:val="40"/>
  </w:num>
  <w:num w:numId="78">
    <w:abstractNumId w:val="1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F15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B3A"/>
    <w:rsid w:val="00024747"/>
    <w:rsid w:val="00026A38"/>
    <w:rsid w:val="00030774"/>
    <w:rsid w:val="00033BAE"/>
    <w:rsid w:val="00035975"/>
    <w:rsid w:val="000368BE"/>
    <w:rsid w:val="00037A1E"/>
    <w:rsid w:val="0004055E"/>
    <w:rsid w:val="0004089E"/>
    <w:rsid w:val="00042F9C"/>
    <w:rsid w:val="0004390D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709D"/>
    <w:rsid w:val="00072C69"/>
    <w:rsid w:val="00072FA4"/>
    <w:rsid w:val="000733A2"/>
    <w:rsid w:val="00073508"/>
    <w:rsid w:val="00073B25"/>
    <w:rsid w:val="00073C92"/>
    <w:rsid w:val="00075EAD"/>
    <w:rsid w:val="000807E0"/>
    <w:rsid w:val="000809CA"/>
    <w:rsid w:val="00080D98"/>
    <w:rsid w:val="000824AB"/>
    <w:rsid w:val="0008431A"/>
    <w:rsid w:val="00085321"/>
    <w:rsid w:val="0008623C"/>
    <w:rsid w:val="0008694B"/>
    <w:rsid w:val="000909B5"/>
    <w:rsid w:val="00091B7B"/>
    <w:rsid w:val="00093A5D"/>
    <w:rsid w:val="00094637"/>
    <w:rsid w:val="0009547B"/>
    <w:rsid w:val="0009576B"/>
    <w:rsid w:val="00095D9D"/>
    <w:rsid w:val="00097F55"/>
    <w:rsid w:val="000A0BA3"/>
    <w:rsid w:val="000A14E6"/>
    <w:rsid w:val="000A1B13"/>
    <w:rsid w:val="000A2662"/>
    <w:rsid w:val="000A76F0"/>
    <w:rsid w:val="000A7AD4"/>
    <w:rsid w:val="000B0B39"/>
    <w:rsid w:val="000B0ED6"/>
    <w:rsid w:val="000B1F4F"/>
    <w:rsid w:val="000B26DD"/>
    <w:rsid w:val="000B2727"/>
    <w:rsid w:val="000B2CEB"/>
    <w:rsid w:val="000B70FD"/>
    <w:rsid w:val="000C10AF"/>
    <w:rsid w:val="000C30F3"/>
    <w:rsid w:val="000C6433"/>
    <w:rsid w:val="000C6D84"/>
    <w:rsid w:val="000D221C"/>
    <w:rsid w:val="000D3268"/>
    <w:rsid w:val="000D3B30"/>
    <w:rsid w:val="000D4281"/>
    <w:rsid w:val="000D46D5"/>
    <w:rsid w:val="000D634A"/>
    <w:rsid w:val="000E03A2"/>
    <w:rsid w:val="000E08F4"/>
    <w:rsid w:val="000E13BF"/>
    <w:rsid w:val="000E4B42"/>
    <w:rsid w:val="000E6754"/>
    <w:rsid w:val="000E720C"/>
    <w:rsid w:val="000E75EC"/>
    <w:rsid w:val="000F00AD"/>
    <w:rsid w:val="000F02E4"/>
    <w:rsid w:val="000F12A9"/>
    <w:rsid w:val="000F2B93"/>
    <w:rsid w:val="000F441E"/>
    <w:rsid w:val="000F4700"/>
    <w:rsid w:val="000F5356"/>
    <w:rsid w:val="000F5A49"/>
    <w:rsid w:val="000F715C"/>
    <w:rsid w:val="00100428"/>
    <w:rsid w:val="0010146B"/>
    <w:rsid w:val="001035A0"/>
    <w:rsid w:val="00107C6D"/>
    <w:rsid w:val="00110EE6"/>
    <w:rsid w:val="00111DF0"/>
    <w:rsid w:val="0011216D"/>
    <w:rsid w:val="00113B0A"/>
    <w:rsid w:val="00115D30"/>
    <w:rsid w:val="00116D71"/>
    <w:rsid w:val="00117796"/>
    <w:rsid w:val="0012009E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3F5D"/>
    <w:rsid w:val="00133F84"/>
    <w:rsid w:val="001352F8"/>
    <w:rsid w:val="0014076A"/>
    <w:rsid w:val="00140C2F"/>
    <w:rsid w:val="001419C0"/>
    <w:rsid w:val="001459D8"/>
    <w:rsid w:val="001461A5"/>
    <w:rsid w:val="00150F89"/>
    <w:rsid w:val="001510B0"/>
    <w:rsid w:val="00152312"/>
    <w:rsid w:val="00152C60"/>
    <w:rsid w:val="00154766"/>
    <w:rsid w:val="00155538"/>
    <w:rsid w:val="00161C8B"/>
    <w:rsid w:val="00161C96"/>
    <w:rsid w:val="00162C84"/>
    <w:rsid w:val="00162D2D"/>
    <w:rsid w:val="001651EB"/>
    <w:rsid w:val="001669BC"/>
    <w:rsid w:val="0017288B"/>
    <w:rsid w:val="00172F85"/>
    <w:rsid w:val="00173C82"/>
    <w:rsid w:val="00176906"/>
    <w:rsid w:val="00177E93"/>
    <w:rsid w:val="00181738"/>
    <w:rsid w:val="00182282"/>
    <w:rsid w:val="00182BFC"/>
    <w:rsid w:val="00183574"/>
    <w:rsid w:val="0018368F"/>
    <w:rsid w:val="0018767C"/>
    <w:rsid w:val="00187E45"/>
    <w:rsid w:val="001903EE"/>
    <w:rsid w:val="00190412"/>
    <w:rsid w:val="001909C6"/>
    <w:rsid w:val="00191D21"/>
    <w:rsid w:val="0019270F"/>
    <w:rsid w:val="00194BA1"/>
    <w:rsid w:val="001954BE"/>
    <w:rsid w:val="001960B1"/>
    <w:rsid w:val="0019625A"/>
    <w:rsid w:val="001966CA"/>
    <w:rsid w:val="001974C6"/>
    <w:rsid w:val="001A2800"/>
    <w:rsid w:val="001A4356"/>
    <w:rsid w:val="001A5E70"/>
    <w:rsid w:val="001A7B45"/>
    <w:rsid w:val="001B09CF"/>
    <w:rsid w:val="001B17F2"/>
    <w:rsid w:val="001B31FA"/>
    <w:rsid w:val="001B4447"/>
    <w:rsid w:val="001B6131"/>
    <w:rsid w:val="001B63BE"/>
    <w:rsid w:val="001B6CE6"/>
    <w:rsid w:val="001B77CE"/>
    <w:rsid w:val="001B7E88"/>
    <w:rsid w:val="001C0A63"/>
    <w:rsid w:val="001C181D"/>
    <w:rsid w:val="001C6334"/>
    <w:rsid w:val="001C670E"/>
    <w:rsid w:val="001C70F8"/>
    <w:rsid w:val="001C79F1"/>
    <w:rsid w:val="001D3E36"/>
    <w:rsid w:val="001D466A"/>
    <w:rsid w:val="001D4BB0"/>
    <w:rsid w:val="001D6167"/>
    <w:rsid w:val="001D6B04"/>
    <w:rsid w:val="001D774F"/>
    <w:rsid w:val="001D79AD"/>
    <w:rsid w:val="001E311B"/>
    <w:rsid w:val="001E3896"/>
    <w:rsid w:val="001E485B"/>
    <w:rsid w:val="001E5047"/>
    <w:rsid w:val="001E6182"/>
    <w:rsid w:val="001F06BB"/>
    <w:rsid w:val="001F0F59"/>
    <w:rsid w:val="001F115B"/>
    <w:rsid w:val="001F3CA8"/>
    <w:rsid w:val="001F4120"/>
    <w:rsid w:val="001F4E39"/>
    <w:rsid w:val="001F5F3E"/>
    <w:rsid w:val="001F653F"/>
    <w:rsid w:val="00200612"/>
    <w:rsid w:val="002020DF"/>
    <w:rsid w:val="00202308"/>
    <w:rsid w:val="00202E63"/>
    <w:rsid w:val="00204465"/>
    <w:rsid w:val="00205FB2"/>
    <w:rsid w:val="002071EE"/>
    <w:rsid w:val="002101C6"/>
    <w:rsid w:val="00212D8F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1ABB"/>
    <w:rsid w:val="00232060"/>
    <w:rsid w:val="00233A67"/>
    <w:rsid w:val="00234582"/>
    <w:rsid w:val="00235728"/>
    <w:rsid w:val="00235C6B"/>
    <w:rsid w:val="002414B2"/>
    <w:rsid w:val="00241C18"/>
    <w:rsid w:val="00242B93"/>
    <w:rsid w:val="00242C6B"/>
    <w:rsid w:val="002432E2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593F"/>
    <w:rsid w:val="00255B8E"/>
    <w:rsid w:val="00260CED"/>
    <w:rsid w:val="00261393"/>
    <w:rsid w:val="002619BE"/>
    <w:rsid w:val="002621FF"/>
    <w:rsid w:val="00263663"/>
    <w:rsid w:val="00264D4D"/>
    <w:rsid w:val="00264FDD"/>
    <w:rsid w:val="0026545E"/>
    <w:rsid w:val="002666E1"/>
    <w:rsid w:val="00266ACB"/>
    <w:rsid w:val="00266C80"/>
    <w:rsid w:val="002673BF"/>
    <w:rsid w:val="002675E6"/>
    <w:rsid w:val="00270164"/>
    <w:rsid w:val="00271EA1"/>
    <w:rsid w:val="00272FDD"/>
    <w:rsid w:val="002730FE"/>
    <w:rsid w:val="00274EAF"/>
    <w:rsid w:val="002753EB"/>
    <w:rsid w:val="0027600C"/>
    <w:rsid w:val="00276E98"/>
    <w:rsid w:val="002804B0"/>
    <w:rsid w:val="00281758"/>
    <w:rsid w:val="0028195A"/>
    <w:rsid w:val="00282B38"/>
    <w:rsid w:val="00283001"/>
    <w:rsid w:val="00286921"/>
    <w:rsid w:val="00287CAC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56AF"/>
    <w:rsid w:val="002A6062"/>
    <w:rsid w:val="002B25CD"/>
    <w:rsid w:val="002B2D68"/>
    <w:rsid w:val="002B32AA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6829"/>
    <w:rsid w:val="002C7BE9"/>
    <w:rsid w:val="002C7BEE"/>
    <w:rsid w:val="002D0383"/>
    <w:rsid w:val="002D13E4"/>
    <w:rsid w:val="002D1A7D"/>
    <w:rsid w:val="002D26A2"/>
    <w:rsid w:val="002D3530"/>
    <w:rsid w:val="002D45AF"/>
    <w:rsid w:val="002D5F99"/>
    <w:rsid w:val="002D6310"/>
    <w:rsid w:val="002D724C"/>
    <w:rsid w:val="002D7852"/>
    <w:rsid w:val="002E04D5"/>
    <w:rsid w:val="002E05B4"/>
    <w:rsid w:val="002E21F0"/>
    <w:rsid w:val="002E411F"/>
    <w:rsid w:val="002E5063"/>
    <w:rsid w:val="002E51C6"/>
    <w:rsid w:val="002E6D4B"/>
    <w:rsid w:val="002E6FF0"/>
    <w:rsid w:val="002F2DE4"/>
    <w:rsid w:val="002F2E65"/>
    <w:rsid w:val="002F529B"/>
    <w:rsid w:val="002F5C5B"/>
    <w:rsid w:val="002F686D"/>
    <w:rsid w:val="002F6949"/>
    <w:rsid w:val="002F763C"/>
    <w:rsid w:val="00301DEE"/>
    <w:rsid w:val="00303050"/>
    <w:rsid w:val="003030CF"/>
    <w:rsid w:val="003035E2"/>
    <w:rsid w:val="00303A64"/>
    <w:rsid w:val="00303BD4"/>
    <w:rsid w:val="00305928"/>
    <w:rsid w:val="0030630C"/>
    <w:rsid w:val="00306B39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30EA9"/>
    <w:rsid w:val="0033209A"/>
    <w:rsid w:val="00333562"/>
    <w:rsid w:val="003338CB"/>
    <w:rsid w:val="00333FD1"/>
    <w:rsid w:val="00336B84"/>
    <w:rsid w:val="00336F85"/>
    <w:rsid w:val="003412B6"/>
    <w:rsid w:val="0034177E"/>
    <w:rsid w:val="0034178B"/>
    <w:rsid w:val="00342F05"/>
    <w:rsid w:val="00344F9C"/>
    <w:rsid w:val="00344FBF"/>
    <w:rsid w:val="00346C7B"/>
    <w:rsid w:val="00346EA9"/>
    <w:rsid w:val="00346F46"/>
    <w:rsid w:val="00350B11"/>
    <w:rsid w:val="00350CFC"/>
    <w:rsid w:val="00350DE0"/>
    <w:rsid w:val="00350E56"/>
    <w:rsid w:val="00351154"/>
    <w:rsid w:val="003565E0"/>
    <w:rsid w:val="003569F2"/>
    <w:rsid w:val="003611A3"/>
    <w:rsid w:val="003614EF"/>
    <w:rsid w:val="00361D20"/>
    <w:rsid w:val="00361F1F"/>
    <w:rsid w:val="00362A49"/>
    <w:rsid w:val="00362CEF"/>
    <w:rsid w:val="00362FC4"/>
    <w:rsid w:val="00363F2D"/>
    <w:rsid w:val="0037000D"/>
    <w:rsid w:val="003702F7"/>
    <w:rsid w:val="003703AD"/>
    <w:rsid w:val="00370FB5"/>
    <w:rsid w:val="00372225"/>
    <w:rsid w:val="003729C2"/>
    <w:rsid w:val="0037366D"/>
    <w:rsid w:val="00375015"/>
    <w:rsid w:val="0037534F"/>
    <w:rsid w:val="0038040D"/>
    <w:rsid w:val="0038155E"/>
    <w:rsid w:val="00382853"/>
    <w:rsid w:val="00382B42"/>
    <w:rsid w:val="00382BF1"/>
    <w:rsid w:val="003835B5"/>
    <w:rsid w:val="00383A9C"/>
    <w:rsid w:val="00384A95"/>
    <w:rsid w:val="00384EF9"/>
    <w:rsid w:val="003850A8"/>
    <w:rsid w:val="00387F9E"/>
    <w:rsid w:val="0039072A"/>
    <w:rsid w:val="00390E42"/>
    <w:rsid w:val="00391CAF"/>
    <w:rsid w:val="003934FA"/>
    <w:rsid w:val="00393CAD"/>
    <w:rsid w:val="00395C4F"/>
    <w:rsid w:val="003969D7"/>
    <w:rsid w:val="00397072"/>
    <w:rsid w:val="003A08AB"/>
    <w:rsid w:val="003A1612"/>
    <w:rsid w:val="003A3F8C"/>
    <w:rsid w:val="003A4247"/>
    <w:rsid w:val="003A46E0"/>
    <w:rsid w:val="003A63F7"/>
    <w:rsid w:val="003A7081"/>
    <w:rsid w:val="003A7626"/>
    <w:rsid w:val="003A7E1F"/>
    <w:rsid w:val="003B0422"/>
    <w:rsid w:val="003B0571"/>
    <w:rsid w:val="003B3F02"/>
    <w:rsid w:val="003B552F"/>
    <w:rsid w:val="003B6C1C"/>
    <w:rsid w:val="003C0D43"/>
    <w:rsid w:val="003C49E4"/>
    <w:rsid w:val="003C4A6F"/>
    <w:rsid w:val="003C4AB1"/>
    <w:rsid w:val="003C514A"/>
    <w:rsid w:val="003C5C24"/>
    <w:rsid w:val="003C6175"/>
    <w:rsid w:val="003C6875"/>
    <w:rsid w:val="003C6FD7"/>
    <w:rsid w:val="003D069D"/>
    <w:rsid w:val="003D164B"/>
    <w:rsid w:val="003D4B41"/>
    <w:rsid w:val="003D6C92"/>
    <w:rsid w:val="003E0426"/>
    <w:rsid w:val="003E0A9C"/>
    <w:rsid w:val="003E171D"/>
    <w:rsid w:val="003E22C3"/>
    <w:rsid w:val="003E2300"/>
    <w:rsid w:val="003E4806"/>
    <w:rsid w:val="003E4DFB"/>
    <w:rsid w:val="003E50AC"/>
    <w:rsid w:val="003E6530"/>
    <w:rsid w:val="003E72C6"/>
    <w:rsid w:val="003F139C"/>
    <w:rsid w:val="003F2A83"/>
    <w:rsid w:val="003F2D43"/>
    <w:rsid w:val="003F3791"/>
    <w:rsid w:val="003F42A1"/>
    <w:rsid w:val="003F4A1B"/>
    <w:rsid w:val="003F4AE7"/>
    <w:rsid w:val="003F523D"/>
    <w:rsid w:val="0040408B"/>
    <w:rsid w:val="00405C57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B9F"/>
    <w:rsid w:val="0043194F"/>
    <w:rsid w:val="00432548"/>
    <w:rsid w:val="004349DD"/>
    <w:rsid w:val="00435520"/>
    <w:rsid w:val="00435C23"/>
    <w:rsid w:val="004361C7"/>
    <w:rsid w:val="004417E2"/>
    <w:rsid w:val="0044279E"/>
    <w:rsid w:val="00442EDD"/>
    <w:rsid w:val="00444746"/>
    <w:rsid w:val="004450B2"/>
    <w:rsid w:val="00445A80"/>
    <w:rsid w:val="004462D7"/>
    <w:rsid w:val="00446EA3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212"/>
    <w:rsid w:val="00457A2B"/>
    <w:rsid w:val="0046051F"/>
    <w:rsid w:val="00460F27"/>
    <w:rsid w:val="004614D0"/>
    <w:rsid w:val="00461D78"/>
    <w:rsid w:val="00461F46"/>
    <w:rsid w:val="00465398"/>
    <w:rsid w:val="00467E0B"/>
    <w:rsid w:val="00467F69"/>
    <w:rsid w:val="00470161"/>
    <w:rsid w:val="00470E0D"/>
    <w:rsid w:val="004713F7"/>
    <w:rsid w:val="00471D77"/>
    <w:rsid w:val="004731B4"/>
    <w:rsid w:val="00473500"/>
    <w:rsid w:val="00473CE2"/>
    <w:rsid w:val="00474C32"/>
    <w:rsid w:val="004753FB"/>
    <w:rsid w:val="00475E9A"/>
    <w:rsid w:val="00477175"/>
    <w:rsid w:val="004771E0"/>
    <w:rsid w:val="00477FAA"/>
    <w:rsid w:val="00480C5A"/>
    <w:rsid w:val="00481ADD"/>
    <w:rsid w:val="0048293B"/>
    <w:rsid w:val="0048357B"/>
    <w:rsid w:val="0048390C"/>
    <w:rsid w:val="00485495"/>
    <w:rsid w:val="0048660E"/>
    <w:rsid w:val="0048736B"/>
    <w:rsid w:val="00487716"/>
    <w:rsid w:val="00487E1B"/>
    <w:rsid w:val="004934DD"/>
    <w:rsid w:val="00493E98"/>
    <w:rsid w:val="00494673"/>
    <w:rsid w:val="004949F1"/>
    <w:rsid w:val="00494BCF"/>
    <w:rsid w:val="00496416"/>
    <w:rsid w:val="004A082E"/>
    <w:rsid w:val="004A36D7"/>
    <w:rsid w:val="004A5928"/>
    <w:rsid w:val="004A5BEA"/>
    <w:rsid w:val="004A6895"/>
    <w:rsid w:val="004A6DD8"/>
    <w:rsid w:val="004B0008"/>
    <w:rsid w:val="004B135D"/>
    <w:rsid w:val="004B3762"/>
    <w:rsid w:val="004B3ABC"/>
    <w:rsid w:val="004B3CEF"/>
    <w:rsid w:val="004B3DCA"/>
    <w:rsid w:val="004B5637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3644"/>
    <w:rsid w:val="004D5FCD"/>
    <w:rsid w:val="004D768E"/>
    <w:rsid w:val="004E03C2"/>
    <w:rsid w:val="004E13CC"/>
    <w:rsid w:val="004E2B46"/>
    <w:rsid w:val="004E2DB0"/>
    <w:rsid w:val="004E368D"/>
    <w:rsid w:val="004E4157"/>
    <w:rsid w:val="004E5666"/>
    <w:rsid w:val="004E6FD4"/>
    <w:rsid w:val="004E7CC6"/>
    <w:rsid w:val="004F08A1"/>
    <w:rsid w:val="004F19B1"/>
    <w:rsid w:val="004F31BC"/>
    <w:rsid w:val="004F34A9"/>
    <w:rsid w:val="004F5E50"/>
    <w:rsid w:val="004F6C0F"/>
    <w:rsid w:val="004F6CC4"/>
    <w:rsid w:val="004F7202"/>
    <w:rsid w:val="0050100D"/>
    <w:rsid w:val="005028B3"/>
    <w:rsid w:val="00510F8E"/>
    <w:rsid w:val="00514E80"/>
    <w:rsid w:val="00517ADE"/>
    <w:rsid w:val="0052044C"/>
    <w:rsid w:val="005216C8"/>
    <w:rsid w:val="00521FB5"/>
    <w:rsid w:val="005222E6"/>
    <w:rsid w:val="00523A6A"/>
    <w:rsid w:val="005241D0"/>
    <w:rsid w:val="00534937"/>
    <w:rsid w:val="00535FE5"/>
    <w:rsid w:val="00536995"/>
    <w:rsid w:val="005401A7"/>
    <w:rsid w:val="005407D0"/>
    <w:rsid w:val="0054124A"/>
    <w:rsid w:val="00542794"/>
    <w:rsid w:val="0054512D"/>
    <w:rsid w:val="005465F5"/>
    <w:rsid w:val="00546CB2"/>
    <w:rsid w:val="00550584"/>
    <w:rsid w:val="00550C45"/>
    <w:rsid w:val="00551EFF"/>
    <w:rsid w:val="0055725C"/>
    <w:rsid w:val="005576BC"/>
    <w:rsid w:val="00560C90"/>
    <w:rsid w:val="005629CC"/>
    <w:rsid w:val="00565D86"/>
    <w:rsid w:val="00565FA1"/>
    <w:rsid w:val="005709F8"/>
    <w:rsid w:val="0057244D"/>
    <w:rsid w:val="005754AE"/>
    <w:rsid w:val="005766A0"/>
    <w:rsid w:val="00576DF0"/>
    <w:rsid w:val="00576E20"/>
    <w:rsid w:val="005779EC"/>
    <w:rsid w:val="005809AA"/>
    <w:rsid w:val="00581606"/>
    <w:rsid w:val="0058366A"/>
    <w:rsid w:val="00583A2E"/>
    <w:rsid w:val="005846B6"/>
    <w:rsid w:val="00584847"/>
    <w:rsid w:val="00585652"/>
    <w:rsid w:val="00586EE5"/>
    <w:rsid w:val="00590926"/>
    <w:rsid w:val="00591AE3"/>
    <w:rsid w:val="005960E0"/>
    <w:rsid w:val="0059799E"/>
    <w:rsid w:val="005A13EE"/>
    <w:rsid w:val="005A188C"/>
    <w:rsid w:val="005A2334"/>
    <w:rsid w:val="005A24BE"/>
    <w:rsid w:val="005A2E4F"/>
    <w:rsid w:val="005A4B66"/>
    <w:rsid w:val="005A78E8"/>
    <w:rsid w:val="005A7CEE"/>
    <w:rsid w:val="005B07A9"/>
    <w:rsid w:val="005B1EBB"/>
    <w:rsid w:val="005B29BC"/>
    <w:rsid w:val="005B7732"/>
    <w:rsid w:val="005C0118"/>
    <w:rsid w:val="005C20B6"/>
    <w:rsid w:val="005C35BC"/>
    <w:rsid w:val="005C5F13"/>
    <w:rsid w:val="005C6670"/>
    <w:rsid w:val="005C72D7"/>
    <w:rsid w:val="005D003A"/>
    <w:rsid w:val="005D09C2"/>
    <w:rsid w:val="005D14D7"/>
    <w:rsid w:val="005D1E28"/>
    <w:rsid w:val="005D20AA"/>
    <w:rsid w:val="005D42A3"/>
    <w:rsid w:val="005D4BB6"/>
    <w:rsid w:val="005D5583"/>
    <w:rsid w:val="005D67C1"/>
    <w:rsid w:val="005D67CD"/>
    <w:rsid w:val="005D686A"/>
    <w:rsid w:val="005E0E02"/>
    <w:rsid w:val="005E247C"/>
    <w:rsid w:val="005E3009"/>
    <w:rsid w:val="005E3914"/>
    <w:rsid w:val="005E6842"/>
    <w:rsid w:val="005E7619"/>
    <w:rsid w:val="005F0903"/>
    <w:rsid w:val="005F2004"/>
    <w:rsid w:val="005F24A0"/>
    <w:rsid w:val="005F3AF6"/>
    <w:rsid w:val="005F4395"/>
    <w:rsid w:val="005F43A8"/>
    <w:rsid w:val="005F596A"/>
    <w:rsid w:val="005F67DF"/>
    <w:rsid w:val="005F68E5"/>
    <w:rsid w:val="005F6ADB"/>
    <w:rsid w:val="005F6B90"/>
    <w:rsid w:val="005F73B9"/>
    <w:rsid w:val="00604DFD"/>
    <w:rsid w:val="00605022"/>
    <w:rsid w:val="00605B7E"/>
    <w:rsid w:val="00605DA6"/>
    <w:rsid w:val="00607CC9"/>
    <w:rsid w:val="00607DA6"/>
    <w:rsid w:val="00611751"/>
    <w:rsid w:val="00611DDD"/>
    <w:rsid w:val="0061550F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45"/>
    <w:rsid w:val="006317EC"/>
    <w:rsid w:val="00632A58"/>
    <w:rsid w:val="00632ED2"/>
    <w:rsid w:val="00632FAF"/>
    <w:rsid w:val="00637B06"/>
    <w:rsid w:val="00637C95"/>
    <w:rsid w:val="0064036E"/>
    <w:rsid w:val="00641EB9"/>
    <w:rsid w:val="0064211D"/>
    <w:rsid w:val="00642DB7"/>
    <w:rsid w:val="00643545"/>
    <w:rsid w:val="00643D39"/>
    <w:rsid w:val="00651CF9"/>
    <w:rsid w:val="0065301D"/>
    <w:rsid w:val="00653E64"/>
    <w:rsid w:val="00656D5D"/>
    <w:rsid w:val="0066027A"/>
    <w:rsid w:val="006605A6"/>
    <w:rsid w:val="00661237"/>
    <w:rsid w:val="00663146"/>
    <w:rsid w:val="00663312"/>
    <w:rsid w:val="0066342E"/>
    <w:rsid w:val="00667F64"/>
    <w:rsid w:val="00671DAD"/>
    <w:rsid w:val="00673455"/>
    <w:rsid w:val="00674E19"/>
    <w:rsid w:val="00683073"/>
    <w:rsid w:val="00683CD2"/>
    <w:rsid w:val="00683D09"/>
    <w:rsid w:val="00684B62"/>
    <w:rsid w:val="006852B0"/>
    <w:rsid w:val="00686027"/>
    <w:rsid w:val="00686E99"/>
    <w:rsid w:val="00687C20"/>
    <w:rsid w:val="006950F6"/>
    <w:rsid w:val="00695C11"/>
    <w:rsid w:val="00695C5E"/>
    <w:rsid w:val="00696E88"/>
    <w:rsid w:val="00697ED4"/>
    <w:rsid w:val="006A01D3"/>
    <w:rsid w:val="006A0B01"/>
    <w:rsid w:val="006A22BA"/>
    <w:rsid w:val="006A3F3D"/>
    <w:rsid w:val="006A4538"/>
    <w:rsid w:val="006A77C7"/>
    <w:rsid w:val="006A7A1A"/>
    <w:rsid w:val="006B0264"/>
    <w:rsid w:val="006B12FE"/>
    <w:rsid w:val="006B19B4"/>
    <w:rsid w:val="006B1C41"/>
    <w:rsid w:val="006B1DC7"/>
    <w:rsid w:val="006B36BE"/>
    <w:rsid w:val="006B3F5C"/>
    <w:rsid w:val="006B406E"/>
    <w:rsid w:val="006B4588"/>
    <w:rsid w:val="006B53C6"/>
    <w:rsid w:val="006B5C81"/>
    <w:rsid w:val="006B63AD"/>
    <w:rsid w:val="006B6E46"/>
    <w:rsid w:val="006C13A6"/>
    <w:rsid w:val="006C381C"/>
    <w:rsid w:val="006C63AC"/>
    <w:rsid w:val="006C6549"/>
    <w:rsid w:val="006C66A2"/>
    <w:rsid w:val="006C6892"/>
    <w:rsid w:val="006D0F92"/>
    <w:rsid w:val="006D1203"/>
    <w:rsid w:val="006D1D1F"/>
    <w:rsid w:val="006D1D44"/>
    <w:rsid w:val="006D2DDC"/>
    <w:rsid w:val="006D32F5"/>
    <w:rsid w:val="006D3571"/>
    <w:rsid w:val="006E1349"/>
    <w:rsid w:val="006E5B0A"/>
    <w:rsid w:val="006F0012"/>
    <w:rsid w:val="006F18FC"/>
    <w:rsid w:val="006F43ED"/>
    <w:rsid w:val="006F4879"/>
    <w:rsid w:val="006F5A9E"/>
    <w:rsid w:val="006F5C0D"/>
    <w:rsid w:val="006F6BB8"/>
    <w:rsid w:val="0070007B"/>
    <w:rsid w:val="007007E3"/>
    <w:rsid w:val="0070116A"/>
    <w:rsid w:val="00701FF0"/>
    <w:rsid w:val="00702ABE"/>
    <w:rsid w:val="0070790E"/>
    <w:rsid w:val="007109AC"/>
    <w:rsid w:val="00714457"/>
    <w:rsid w:val="007148E4"/>
    <w:rsid w:val="00717AD8"/>
    <w:rsid w:val="00720690"/>
    <w:rsid w:val="007208B7"/>
    <w:rsid w:val="00720B32"/>
    <w:rsid w:val="00722C7F"/>
    <w:rsid w:val="0072421F"/>
    <w:rsid w:val="0072481E"/>
    <w:rsid w:val="00724AE6"/>
    <w:rsid w:val="007251C2"/>
    <w:rsid w:val="00726AC5"/>
    <w:rsid w:val="00727794"/>
    <w:rsid w:val="00727BEA"/>
    <w:rsid w:val="00730A13"/>
    <w:rsid w:val="00730F1A"/>
    <w:rsid w:val="007315DE"/>
    <w:rsid w:val="00731862"/>
    <w:rsid w:val="00731A10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2952"/>
    <w:rsid w:val="00753116"/>
    <w:rsid w:val="00753C50"/>
    <w:rsid w:val="00753D25"/>
    <w:rsid w:val="007547CE"/>
    <w:rsid w:val="00754933"/>
    <w:rsid w:val="00755609"/>
    <w:rsid w:val="00757566"/>
    <w:rsid w:val="00757CAD"/>
    <w:rsid w:val="00760D90"/>
    <w:rsid w:val="00761346"/>
    <w:rsid w:val="00761C06"/>
    <w:rsid w:val="00761E43"/>
    <w:rsid w:val="00761F6F"/>
    <w:rsid w:val="00762E5B"/>
    <w:rsid w:val="007631FF"/>
    <w:rsid w:val="00764248"/>
    <w:rsid w:val="007654E6"/>
    <w:rsid w:val="007673C3"/>
    <w:rsid w:val="00767F56"/>
    <w:rsid w:val="00770185"/>
    <w:rsid w:val="00772BF3"/>
    <w:rsid w:val="00772E66"/>
    <w:rsid w:val="007749F0"/>
    <w:rsid w:val="0077715B"/>
    <w:rsid w:val="00777A2F"/>
    <w:rsid w:val="00780D5B"/>
    <w:rsid w:val="00782B6A"/>
    <w:rsid w:val="00785EF1"/>
    <w:rsid w:val="00786362"/>
    <w:rsid w:val="007866C9"/>
    <w:rsid w:val="00787E40"/>
    <w:rsid w:val="00787EBF"/>
    <w:rsid w:val="00790707"/>
    <w:rsid w:val="0079118E"/>
    <w:rsid w:val="007912CD"/>
    <w:rsid w:val="0079226A"/>
    <w:rsid w:val="00792D17"/>
    <w:rsid w:val="00793F3D"/>
    <w:rsid w:val="00794538"/>
    <w:rsid w:val="007946E3"/>
    <w:rsid w:val="007964E4"/>
    <w:rsid w:val="007970B5"/>
    <w:rsid w:val="00797FEF"/>
    <w:rsid w:val="007A1A51"/>
    <w:rsid w:val="007A28AE"/>
    <w:rsid w:val="007A438D"/>
    <w:rsid w:val="007A5851"/>
    <w:rsid w:val="007A7B07"/>
    <w:rsid w:val="007B05EC"/>
    <w:rsid w:val="007B25A6"/>
    <w:rsid w:val="007B319E"/>
    <w:rsid w:val="007B3564"/>
    <w:rsid w:val="007B68A9"/>
    <w:rsid w:val="007B7445"/>
    <w:rsid w:val="007B74AE"/>
    <w:rsid w:val="007B7698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B89"/>
    <w:rsid w:val="007D61C4"/>
    <w:rsid w:val="007D6971"/>
    <w:rsid w:val="007E0B3B"/>
    <w:rsid w:val="007E1134"/>
    <w:rsid w:val="007E232D"/>
    <w:rsid w:val="007E477B"/>
    <w:rsid w:val="007E57F2"/>
    <w:rsid w:val="007E5BA1"/>
    <w:rsid w:val="007E5DAE"/>
    <w:rsid w:val="007E5F35"/>
    <w:rsid w:val="007E62B0"/>
    <w:rsid w:val="007E6F7B"/>
    <w:rsid w:val="007E735C"/>
    <w:rsid w:val="007E764D"/>
    <w:rsid w:val="007E7769"/>
    <w:rsid w:val="007F0CB8"/>
    <w:rsid w:val="007F0EE7"/>
    <w:rsid w:val="007F2985"/>
    <w:rsid w:val="007F3392"/>
    <w:rsid w:val="007F3791"/>
    <w:rsid w:val="007F3AA6"/>
    <w:rsid w:val="007F4288"/>
    <w:rsid w:val="007F43A3"/>
    <w:rsid w:val="007F4C28"/>
    <w:rsid w:val="007F4EB8"/>
    <w:rsid w:val="007F5044"/>
    <w:rsid w:val="007F5050"/>
    <w:rsid w:val="007F5506"/>
    <w:rsid w:val="007F5D4A"/>
    <w:rsid w:val="008003CF"/>
    <w:rsid w:val="00801968"/>
    <w:rsid w:val="00802C25"/>
    <w:rsid w:val="00805A71"/>
    <w:rsid w:val="00805E04"/>
    <w:rsid w:val="00806293"/>
    <w:rsid w:val="00806D1A"/>
    <w:rsid w:val="00807403"/>
    <w:rsid w:val="00807B6A"/>
    <w:rsid w:val="0081189F"/>
    <w:rsid w:val="00813B36"/>
    <w:rsid w:val="00814556"/>
    <w:rsid w:val="0081460C"/>
    <w:rsid w:val="008149C0"/>
    <w:rsid w:val="008151FC"/>
    <w:rsid w:val="008167C0"/>
    <w:rsid w:val="00817379"/>
    <w:rsid w:val="0082004A"/>
    <w:rsid w:val="0082048D"/>
    <w:rsid w:val="008211D5"/>
    <w:rsid w:val="00823851"/>
    <w:rsid w:val="00823D32"/>
    <w:rsid w:val="008247A5"/>
    <w:rsid w:val="008252F4"/>
    <w:rsid w:val="00826430"/>
    <w:rsid w:val="00826756"/>
    <w:rsid w:val="008278B0"/>
    <w:rsid w:val="0083227E"/>
    <w:rsid w:val="00832DFE"/>
    <w:rsid w:val="00833642"/>
    <w:rsid w:val="00833717"/>
    <w:rsid w:val="0083410D"/>
    <w:rsid w:val="0083571D"/>
    <w:rsid w:val="00835DA2"/>
    <w:rsid w:val="008369AC"/>
    <w:rsid w:val="00836F96"/>
    <w:rsid w:val="0083729A"/>
    <w:rsid w:val="008418CA"/>
    <w:rsid w:val="00842C14"/>
    <w:rsid w:val="00842EA7"/>
    <w:rsid w:val="00845319"/>
    <w:rsid w:val="00846C6C"/>
    <w:rsid w:val="008474A3"/>
    <w:rsid w:val="00847C3B"/>
    <w:rsid w:val="00850BFF"/>
    <w:rsid w:val="0085164A"/>
    <w:rsid w:val="008516DD"/>
    <w:rsid w:val="00851969"/>
    <w:rsid w:val="00853079"/>
    <w:rsid w:val="0085327A"/>
    <w:rsid w:val="00854DE6"/>
    <w:rsid w:val="00855684"/>
    <w:rsid w:val="00855C4A"/>
    <w:rsid w:val="00856942"/>
    <w:rsid w:val="00856F20"/>
    <w:rsid w:val="008577A1"/>
    <w:rsid w:val="00857EBC"/>
    <w:rsid w:val="00861FAB"/>
    <w:rsid w:val="00863F65"/>
    <w:rsid w:val="0086437F"/>
    <w:rsid w:val="008645B2"/>
    <w:rsid w:val="00864D5B"/>
    <w:rsid w:val="008704DC"/>
    <w:rsid w:val="00870C8C"/>
    <w:rsid w:val="00870CB9"/>
    <w:rsid w:val="00874EFD"/>
    <w:rsid w:val="0087549B"/>
    <w:rsid w:val="008769B8"/>
    <w:rsid w:val="00876FBA"/>
    <w:rsid w:val="00880087"/>
    <w:rsid w:val="0088129F"/>
    <w:rsid w:val="008825C4"/>
    <w:rsid w:val="00884B23"/>
    <w:rsid w:val="0088533D"/>
    <w:rsid w:val="00886158"/>
    <w:rsid w:val="00886D4F"/>
    <w:rsid w:val="00887A9D"/>
    <w:rsid w:val="00892B13"/>
    <w:rsid w:val="00894656"/>
    <w:rsid w:val="00894F76"/>
    <w:rsid w:val="008959FE"/>
    <w:rsid w:val="008970D6"/>
    <w:rsid w:val="00897B8A"/>
    <w:rsid w:val="008A0025"/>
    <w:rsid w:val="008A049D"/>
    <w:rsid w:val="008A121B"/>
    <w:rsid w:val="008A131A"/>
    <w:rsid w:val="008A2FEE"/>
    <w:rsid w:val="008A41F2"/>
    <w:rsid w:val="008A4D96"/>
    <w:rsid w:val="008A59DA"/>
    <w:rsid w:val="008A5F9F"/>
    <w:rsid w:val="008A71CD"/>
    <w:rsid w:val="008B3667"/>
    <w:rsid w:val="008B5EC7"/>
    <w:rsid w:val="008B6A4B"/>
    <w:rsid w:val="008C1AC6"/>
    <w:rsid w:val="008C1F33"/>
    <w:rsid w:val="008C5992"/>
    <w:rsid w:val="008C5F2C"/>
    <w:rsid w:val="008C64AE"/>
    <w:rsid w:val="008C7805"/>
    <w:rsid w:val="008D0397"/>
    <w:rsid w:val="008D0D59"/>
    <w:rsid w:val="008D12B2"/>
    <w:rsid w:val="008D2E81"/>
    <w:rsid w:val="008D354E"/>
    <w:rsid w:val="008D3899"/>
    <w:rsid w:val="008D58EC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A38"/>
    <w:rsid w:val="008E7333"/>
    <w:rsid w:val="008E73C7"/>
    <w:rsid w:val="008E7934"/>
    <w:rsid w:val="008F23F0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10223"/>
    <w:rsid w:val="00911D25"/>
    <w:rsid w:val="00913453"/>
    <w:rsid w:val="00913F65"/>
    <w:rsid w:val="00914043"/>
    <w:rsid w:val="00916643"/>
    <w:rsid w:val="00917470"/>
    <w:rsid w:val="00917831"/>
    <w:rsid w:val="00917862"/>
    <w:rsid w:val="00917869"/>
    <w:rsid w:val="0092010E"/>
    <w:rsid w:val="00921286"/>
    <w:rsid w:val="009218B9"/>
    <w:rsid w:val="0092199B"/>
    <w:rsid w:val="009220CB"/>
    <w:rsid w:val="0092343C"/>
    <w:rsid w:val="0092577B"/>
    <w:rsid w:val="00926786"/>
    <w:rsid w:val="009303AE"/>
    <w:rsid w:val="009306CF"/>
    <w:rsid w:val="00930D4E"/>
    <w:rsid w:val="00931E2F"/>
    <w:rsid w:val="009327D6"/>
    <w:rsid w:val="00935DE1"/>
    <w:rsid w:val="00936FE7"/>
    <w:rsid w:val="00937B75"/>
    <w:rsid w:val="00943212"/>
    <w:rsid w:val="00944471"/>
    <w:rsid w:val="009447BC"/>
    <w:rsid w:val="00944EA1"/>
    <w:rsid w:val="0094549B"/>
    <w:rsid w:val="00947267"/>
    <w:rsid w:val="0095001C"/>
    <w:rsid w:val="00950263"/>
    <w:rsid w:val="00950A22"/>
    <w:rsid w:val="00951883"/>
    <w:rsid w:val="00951BCB"/>
    <w:rsid w:val="00952AEE"/>
    <w:rsid w:val="009534F9"/>
    <w:rsid w:val="00955DD5"/>
    <w:rsid w:val="009569BC"/>
    <w:rsid w:val="00957197"/>
    <w:rsid w:val="00960C3C"/>
    <w:rsid w:val="00961BFD"/>
    <w:rsid w:val="0096669D"/>
    <w:rsid w:val="00966CC5"/>
    <w:rsid w:val="00966D05"/>
    <w:rsid w:val="00970C33"/>
    <w:rsid w:val="00971572"/>
    <w:rsid w:val="00971EB4"/>
    <w:rsid w:val="009721CA"/>
    <w:rsid w:val="0097292A"/>
    <w:rsid w:val="00974467"/>
    <w:rsid w:val="00975DD6"/>
    <w:rsid w:val="009762A8"/>
    <w:rsid w:val="0097741E"/>
    <w:rsid w:val="00980A44"/>
    <w:rsid w:val="00980CB8"/>
    <w:rsid w:val="0098267A"/>
    <w:rsid w:val="00983605"/>
    <w:rsid w:val="00983FA5"/>
    <w:rsid w:val="00984032"/>
    <w:rsid w:val="00984E69"/>
    <w:rsid w:val="00987D4D"/>
    <w:rsid w:val="00990E48"/>
    <w:rsid w:val="009911BC"/>
    <w:rsid w:val="0099153A"/>
    <w:rsid w:val="0099247A"/>
    <w:rsid w:val="0099440C"/>
    <w:rsid w:val="00995340"/>
    <w:rsid w:val="0099592C"/>
    <w:rsid w:val="00995937"/>
    <w:rsid w:val="00995980"/>
    <w:rsid w:val="009968AB"/>
    <w:rsid w:val="00996D13"/>
    <w:rsid w:val="009A0CF0"/>
    <w:rsid w:val="009A1E6A"/>
    <w:rsid w:val="009A26CD"/>
    <w:rsid w:val="009A2D98"/>
    <w:rsid w:val="009A3D3D"/>
    <w:rsid w:val="009A4AD5"/>
    <w:rsid w:val="009A6245"/>
    <w:rsid w:val="009A6711"/>
    <w:rsid w:val="009A7168"/>
    <w:rsid w:val="009A7D71"/>
    <w:rsid w:val="009B0A51"/>
    <w:rsid w:val="009B36AF"/>
    <w:rsid w:val="009B3AFA"/>
    <w:rsid w:val="009B40BD"/>
    <w:rsid w:val="009B6349"/>
    <w:rsid w:val="009C0EDF"/>
    <w:rsid w:val="009C21A2"/>
    <w:rsid w:val="009C312A"/>
    <w:rsid w:val="009C3F69"/>
    <w:rsid w:val="009C4175"/>
    <w:rsid w:val="009C506A"/>
    <w:rsid w:val="009C6B22"/>
    <w:rsid w:val="009D1E9B"/>
    <w:rsid w:val="009D275B"/>
    <w:rsid w:val="009D2ABA"/>
    <w:rsid w:val="009D3B78"/>
    <w:rsid w:val="009D3DD9"/>
    <w:rsid w:val="009E11EF"/>
    <w:rsid w:val="009E1B9C"/>
    <w:rsid w:val="009E1CA9"/>
    <w:rsid w:val="009E341B"/>
    <w:rsid w:val="009E5847"/>
    <w:rsid w:val="009E60CD"/>
    <w:rsid w:val="009E7AFD"/>
    <w:rsid w:val="009E7E0F"/>
    <w:rsid w:val="009F18A8"/>
    <w:rsid w:val="009F36F3"/>
    <w:rsid w:val="009F3B42"/>
    <w:rsid w:val="009F4984"/>
    <w:rsid w:val="009F6F5A"/>
    <w:rsid w:val="009F7523"/>
    <w:rsid w:val="009F7860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6061"/>
    <w:rsid w:val="00A27965"/>
    <w:rsid w:val="00A30234"/>
    <w:rsid w:val="00A3033E"/>
    <w:rsid w:val="00A31059"/>
    <w:rsid w:val="00A35C1F"/>
    <w:rsid w:val="00A3691D"/>
    <w:rsid w:val="00A369DA"/>
    <w:rsid w:val="00A37EE1"/>
    <w:rsid w:val="00A4316E"/>
    <w:rsid w:val="00A43769"/>
    <w:rsid w:val="00A43F2A"/>
    <w:rsid w:val="00A43FED"/>
    <w:rsid w:val="00A4606D"/>
    <w:rsid w:val="00A462F7"/>
    <w:rsid w:val="00A5208B"/>
    <w:rsid w:val="00A525A0"/>
    <w:rsid w:val="00A52BF5"/>
    <w:rsid w:val="00A54409"/>
    <w:rsid w:val="00A54997"/>
    <w:rsid w:val="00A56CD4"/>
    <w:rsid w:val="00A577AB"/>
    <w:rsid w:val="00A60A11"/>
    <w:rsid w:val="00A61D0C"/>
    <w:rsid w:val="00A62044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7BFF"/>
    <w:rsid w:val="00A81236"/>
    <w:rsid w:val="00A81862"/>
    <w:rsid w:val="00A8282A"/>
    <w:rsid w:val="00A82AE9"/>
    <w:rsid w:val="00A82EB9"/>
    <w:rsid w:val="00A83C61"/>
    <w:rsid w:val="00A84BCC"/>
    <w:rsid w:val="00A868C3"/>
    <w:rsid w:val="00A87086"/>
    <w:rsid w:val="00A915DB"/>
    <w:rsid w:val="00A918F0"/>
    <w:rsid w:val="00A923E8"/>
    <w:rsid w:val="00A9376F"/>
    <w:rsid w:val="00A93B3A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F51"/>
    <w:rsid w:val="00AA60C2"/>
    <w:rsid w:val="00AB0663"/>
    <w:rsid w:val="00AB1F04"/>
    <w:rsid w:val="00AB2E2D"/>
    <w:rsid w:val="00AB368C"/>
    <w:rsid w:val="00AB41A6"/>
    <w:rsid w:val="00AB4CC0"/>
    <w:rsid w:val="00AB543D"/>
    <w:rsid w:val="00AB76A7"/>
    <w:rsid w:val="00AC3841"/>
    <w:rsid w:val="00AC418E"/>
    <w:rsid w:val="00AC67F4"/>
    <w:rsid w:val="00AD1930"/>
    <w:rsid w:val="00AD23D4"/>
    <w:rsid w:val="00AD4233"/>
    <w:rsid w:val="00AD4B88"/>
    <w:rsid w:val="00AE20B1"/>
    <w:rsid w:val="00AE4CF8"/>
    <w:rsid w:val="00AE6AC6"/>
    <w:rsid w:val="00AE74DD"/>
    <w:rsid w:val="00AF028F"/>
    <w:rsid w:val="00AF0F73"/>
    <w:rsid w:val="00AF218B"/>
    <w:rsid w:val="00AF2A63"/>
    <w:rsid w:val="00AF3734"/>
    <w:rsid w:val="00AF3923"/>
    <w:rsid w:val="00AF4F83"/>
    <w:rsid w:val="00AF598F"/>
    <w:rsid w:val="00AF5AB5"/>
    <w:rsid w:val="00AF62D8"/>
    <w:rsid w:val="00AF7F2B"/>
    <w:rsid w:val="00B003E6"/>
    <w:rsid w:val="00B0043D"/>
    <w:rsid w:val="00B00AA7"/>
    <w:rsid w:val="00B011A3"/>
    <w:rsid w:val="00B065D6"/>
    <w:rsid w:val="00B0683B"/>
    <w:rsid w:val="00B06E77"/>
    <w:rsid w:val="00B07374"/>
    <w:rsid w:val="00B079A3"/>
    <w:rsid w:val="00B116AA"/>
    <w:rsid w:val="00B12809"/>
    <w:rsid w:val="00B12A59"/>
    <w:rsid w:val="00B12D61"/>
    <w:rsid w:val="00B131E9"/>
    <w:rsid w:val="00B133BF"/>
    <w:rsid w:val="00B1420F"/>
    <w:rsid w:val="00B1431C"/>
    <w:rsid w:val="00B15EC2"/>
    <w:rsid w:val="00B171A5"/>
    <w:rsid w:val="00B175E4"/>
    <w:rsid w:val="00B218C9"/>
    <w:rsid w:val="00B25C28"/>
    <w:rsid w:val="00B3034C"/>
    <w:rsid w:val="00B30D68"/>
    <w:rsid w:val="00B313A5"/>
    <w:rsid w:val="00B31D0F"/>
    <w:rsid w:val="00B32342"/>
    <w:rsid w:val="00B325F7"/>
    <w:rsid w:val="00B3392B"/>
    <w:rsid w:val="00B34E0C"/>
    <w:rsid w:val="00B3502A"/>
    <w:rsid w:val="00B355D2"/>
    <w:rsid w:val="00B37CD3"/>
    <w:rsid w:val="00B37F24"/>
    <w:rsid w:val="00B420BB"/>
    <w:rsid w:val="00B433FD"/>
    <w:rsid w:val="00B44E89"/>
    <w:rsid w:val="00B45981"/>
    <w:rsid w:val="00B46092"/>
    <w:rsid w:val="00B46225"/>
    <w:rsid w:val="00B51ECC"/>
    <w:rsid w:val="00B54A6D"/>
    <w:rsid w:val="00B55406"/>
    <w:rsid w:val="00B5608C"/>
    <w:rsid w:val="00B56DAA"/>
    <w:rsid w:val="00B5747C"/>
    <w:rsid w:val="00B57FBC"/>
    <w:rsid w:val="00B61105"/>
    <w:rsid w:val="00B625D7"/>
    <w:rsid w:val="00B63075"/>
    <w:rsid w:val="00B67D1E"/>
    <w:rsid w:val="00B713D7"/>
    <w:rsid w:val="00B71423"/>
    <w:rsid w:val="00B71DF5"/>
    <w:rsid w:val="00B71EE3"/>
    <w:rsid w:val="00B71EF0"/>
    <w:rsid w:val="00B72C09"/>
    <w:rsid w:val="00B74626"/>
    <w:rsid w:val="00B75307"/>
    <w:rsid w:val="00B757A0"/>
    <w:rsid w:val="00B7764D"/>
    <w:rsid w:val="00B80554"/>
    <w:rsid w:val="00B80844"/>
    <w:rsid w:val="00B8367B"/>
    <w:rsid w:val="00B8392B"/>
    <w:rsid w:val="00B856D7"/>
    <w:rsid w:val="00B87A5E"/>
    <w:rsid w:val="00B87D35"/>
    <w:rsid w:val="00B91C7B"/>
    <w:rsid w:val="00B921A1"/>
    <w:rsid w:val="00B92B75"/>
    <w:rsid w:val="00B9392A"/>
    <w:rsid w:val="00B96714"/>
    <w:rsid w:val="00B969E1"/>
    <w:rsid w:val="00BA397F"/>
    <w:rsid w:val="00BA52B6"/>
    <w:rsid w:val="00BA7969"/>
    <w:rsid w:val="00BA7E47"/>
    <w:rsid w:val="00BB0322"/>
    <w:rsid w:val="00BB23CF"/>
    <w:rsid w:val="00BB33B0"/>
    <w:rsid w:val="00BB51FF"/>
    <w:rsid w:val="00BB5343"/>
    <w:rsid w:val="00BB574A"/>
    <w:rsid w:val="00BB5CF7"/>
    <w:rsid w:val="00BB5F36"/>
    <w:rsid w:val="00BB6933"/>
    <w:rsid w:val="00BB784F"/>
    <w:rsid w:val="00BB7A83"/>
    <w:rsid w:val="00BC00BD"/>
    <w:rsid w:val="00BC0F85"/>
    <w:rsid w:val="00BC179B"/>
    <w:rsid w:val="00BC1BC5"/>
    <w:rsid w:val="00BC1DC0"/>
    <w:rsid w:val="00BC3FA0"/>
    <w:rsid w:val="00BC69F1"/>
    <w:rsid w:val="00BD26F1"/>
    <w:rsid w:val="00BD47BC"/>
    <w:rsid w:val="00BD4B3B"/>
    <w:rsid w:val="00BD56B0"/>
    <w:rsid w:val="00BD58BE"/>
    <w:rsid w:val="00BD683F"/>
    <w:rsid w:val="00BD75B2"/>
    <w:rsid w:val="00BE0CBA"/>
    <w:rsid w:val="00BE2A8A"/>
    <w:rsid w:val="00BE4B18"/>
    <w:rsid w:val="00BE6604"/>
    <w:rsid w:val="00BF0295"/>
    <w:rsid w:val="00BF1438"/>
    <w:rsid w:val="00BF214D"/>
    <w:rsid w:val="00BF49A9"/>
    <w:rsid w:val="00BF72C3"/>
    <w:rsid w:val="00BF7484"/>
    <w:rsid w:val="00BF78DD"/>
    <w:rsid w:val="00C0076A"/>
    <w:rsid w:val="00C071DB"/>
    <w:rsid w:val="00C11F85"/>
    <w:rsid w:val="00C124E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265A"/>
    <w:rsid w:val="00C3338A"/>
    <w:rsid w:val="00C3714E"/>
    <w:rsid w:val="00C40FCF"/>
    <w:rsid w:val="00C425E2"/>
    <w:rsid w:val="00C4262D"/>
    <w:rsid w:val="00C4277C"/>
    <w:rsid w:val="00C42CAE"/>
    <w:rsid w:val="00C42DA2"/>
    <w:rsid w:val="00C42DDE"/>
    <w:rsid w:val="00C43696"/>
    <w:rsid w:val="00C45346"/>
    <w:rsid w:val="00C458B1"/>
    <w:rsid w:val="00C50B4B"/>
    <w:rsid w:val="00C55D32"/>
    <w:rsid w:val="00C56CDE"/>
    <w:rsid w:val="00C56E8B"/>
    <w:rsid w:val="00C57116"/>
    <w:rsid w:val="00C57C07"/>
    <w:rsid w:val="00C607B8"/>
    <w:rsid w:val="00C60825"/>
    <w:rsid w:val="00C612F5"/>
    <w:rsid w:val="00C615C7"/>
    <w:rsid w:val="00C62654"/>
    <w:rsid w:val="00C63476"/>
    <w:rsid w:val="00C65EB0"/>
    <w:rsid w:val="00C67660"/>
    <w:rsid w:val="00C6772A"/>
    <w:rsid w:val="00C710C0"/>
    <w:rsid w:val="00C71501"/>
    <w:rsid w:val="00C72673"/>
    <w:rsid w:val="00C73029"/>
    <w:rsid w:val="00C736EB"/>
    <w:rsid w:val="00C75302"/>
    <w:rsid w:val="00C75473"/>
    <w:rsid w:val="00C83027"/>
    <w:rsid w:val="00C851E0"/>
    <w:rsid w:val="00C85742"/>
    <w:rsid w:val="00C869D8"/>
    <w:rsid w:val="00C918F0"/>
    <w:rsid w:val="00C91F06"/>
    <w:rsid w:val="00C92BE0"/>
    <w:rsid w:val="00C9368D"/>
    <w:rsid w:val="00C9441C"/>
    <w:rsid w:val="00C94ACB"/>
    <w:rsid w:val="00C95848"/>
    <w:rsid w:val="00C96CE5"/>
    <w:rsid w:val="00CA154F"/>
    <w:rsid w:val="00CA2645"/>
    <w:rsid w:val="00CA2D31"/>
    <w:rsid w:val="00CA380A"/>
    <w:rsid w:val="00CA3972"/>
    <w:rsid w:val="00CA4FB3"/>
    <w:rsid w:val="00CA5A24"/>
    <w:rsid w:val="00CA6177"/>
    <w:rsid w:val="00CA7299"/>
    <w:rsid w:val="00CB10FF"/>
    <w:rsid w:val="00CB2297"/>
    <w:rsid w:val="00CB36B7"/>
    <w:rsid w:val="00CB3C28"/>
    <w:rsid w:val="00CB4987"/>
    <w:rsid w:val="00CB689C"/>
    <w:rsid w:val="00CB6C85"/>
    <w:rsid w:val="00CB71BA"/>
    <w:rsid w:val="00CC0F48"/>
    <w:rsid w:val="00CC215D"/>
    <w:rsid w:val="00CC4A8B"/>
    <w:rsid w:val="00CC57AE"/>
    <w:rsid w:val="00CD13AF"/>
    <w:rsid w:val="00CD1D6E"/>
    <w:rsid w:val="00CD4372"/>
    <w:rsid w:val="00CD455E"/>
    <w:rsid w:val="00CD5213"/>
    <w:rsid w:val="00CD6FFC"/>
    <w:rsid w:val="00CD72E8"/>
    <w:rsid w:val="00CE021A"/>
    <w:rsid w:val="00CE20DE"/>
    <w:rsid w:val="00CE3497"/>
    <w:rsid w:val="00CF0193"/>
    <w:rsid w:val="00CF374A"/>
    <w:rsid w:val="00CF386D"/>
    <w:rsid w:val="00CF4051"/>
    <w:rsid w:val="00CF5528"/>
    <w:rsid w:val="00CF724B"/>
    <w:rsid w:val="00D045CB"/>
    <w:rsid w:val="00D064C0"/>
    <w:rsid w:val="00D0712A"/>
    <w:rsid w:val="00D07F8C"/>
    <w:rsid w:val="00D07FDC"/>
    <w:rsid w:val="00D10E08"/>
    <w:rsid w:val="00D11C58"/>
    <w:rsid w:val="00D11D49"/>
    <w:rsid w:val="00D15A0A"/>
    <w:rsid w:val="00D16039"/>
    <w:rsid w:val="00D20283"/>
    <w:rsid w:val="00D22377"/>
    <w:rsid w:val="00D23852"/>
    <w:rsid w:val="00D23CDF"/>
    <w:rsid w:val="00D2457D"/>
    <w:rsid w:val="00D2513A"/>
    <w:rsid w:val="00D278F8"/>
    <w:rsid w:val="00D30991"/>
    <w:rsid w:val="00D30ABA"/>
    <w:rsid w:val="00D31488"/>
    <w:rsid w:val="00D337E3"/>
    <w:rsid w:val="00D35521"/>
    <w:rsid w:val="00D3640B"/>
    <w:rsid w:val="00D3699A"/>
    <w:rsid w:val="00D37C1A"/>
    <w:rsid w:val="00D4193A"/>
    <w:rsid w:val="00D42038"/>
    <w:rsid w:val="00D43B75"/>
    <w:rsid w:val="00D43E32"/>
    <w:rsid w:val="00D45B7E"/>
    <w:rsid w:val="00D46F67"/>
    <w:rsid w:val="00D52FCA"/>
    <w:rsid w:val="00D54E63"/>
    <w:rsid w:val="00D54F5D"/>
    <w:rsid w:val="00D5557A"/>
    <w:rsid w:val="00D556EC"/>
    <w:rsid w:val="00D57089"/>
    <w:rsid w:val="00D57240"/>
    <w:rsid w:val="00D5728B"/>
    <w:rsid w:val="00D64124"/>
    <w:rsid w:val="00D65CF7"/>
    <w:rsid w:val="00D6628C"/>
    <w:rsid w:val="00D667DA"/>
    <w:rsid w:val="00D72169"/>
    <w:rsid w:val="00D738A4"/>
    <w:rsid w:val="00D751CB"/>
    <w:rsid w:val="00D7523F"/>
    <w:rsid w:val="00D80DAC"/>
    <w:rsid w:val="00D8298C"/>
    <w:rsid w:val="00D8419F"/>
    <w:rsid w:val="00D84B77"/>
    <w:rsid w:val="00D84D30"/>
    <w:rsid w:val="00D87DE0"/>
    <w:rsid w:val="00D910DA"/>
    <w:rsid w:val="00D919A7"/>
    <w:rsid w:val="00D920C9"/>
    <w:rsid w:val="00D9227B"/>
    <w:rsid w:val="00D93EEB"/>
    <w:rsid w:val="00D9449C"/>
    <w:rsid w:val="00DA08CB"/>
    <w:rsid w:val="00DA0D80"/>
    <w:rsid w:val="00DA0E53"/>
    <w:rsid w:val="00DA38CF"/>
    <w:rsid w:val="00DA3BF1"/>
    <w:rsid w:val="00DA489B"/>
    <w:rsid w:val="00DA61B2"/>
    <w:rsid w:val="00DB0993"/>
    <w:rsid w:val="00DB1CB6"/>
    <w:rsid w:val="00DB35A4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401"/>
    <w:rsid w:val="00DD0796"/>
    <w:rsid w:val="00DD1289"/>
    <w:rsid w:val="00DD1A0A"/>
    <w:rsid w:val="00DD1B32"/>
    <w:rsid w:val="00DD2453"/>
    <w:rsid w:val="00DD308F"/>
    <w:rsid w:val="00DD31FA"/>
    <w:rsid w:val="00DD3CC5"/>
    <w:rsid w:val="00DD4A7E"/>
    <w:rsid w:val="00DD4CC8"/>
    <w:rsid w:val="00DD56B5"/>
    <w:rsid w:val="00DD6BE6"/>
    <w:rsid w:val="00DD74CA"/>
    <w:rsid w:val="00DE0E72"/>
    <w:rsid w:val="00DE185C"/>
    <w:rsid w:val="00DE1905"/>
    <w:rsid w:val="00DE1AA1"/>
    <w:rsid w:val="00DE3FFE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2D0D"/>
    <w:rsid w:val="00E034E0"/>
    <w:rsid w:val="00E03C3E"/>
    <w:rsid w:val="00E03D8D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3CB9"/>
    <w:rsid w:val="00E2600F"/>
    <w:rsid w:val="00E26970"/>
    <w:rsid w:val="00E26FC2"/>
    <w:rsid w:val="00E32FD1"/>
    <w:rsid w:val="00E347DB"/>
    <w:rsid w:val="00E36752"/>
    <w:rsid w:val="00E36A31"/>
    <w:rsid w:val="00E37CFE"/>
    <w:rsid w:val="00E37F07"/>
    <w:rsid w:val="00E4008F"/>
    <w:rsid w:val="00E4058C"/>
    <w:rsid w:val="00E417FF"/>
    <w:rsid w:val="00E41A0D"/>
    <w:rsid w:val="00E44A11"/>
    <w:rsid w:val="00E4550F"/>
    <w:rsid w:val="00E5000F"/>
    <w:rsid w:val="00E516AB"/>
    <w:rsid w:val="00E51F59"/>
    <w:rsid w:val="00E52E37"/>
    <w:rsid w:val="00E53ACD"/>
    <w:rsid w:val="00E53CF8"/>
    <w:rsid w:val="00E605EA"/>
    <w:rsid w:val="00E611CC"/>
    <w:rsid w:val="00E64132"/>
    <w:rsid w:val="00E66301"/>
    <w:rsid w:val="00E670E7"/>
    <w:rsid w:val="00E67EB5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2066"/>
    <w:rsid w:val="00E824A3"/>
    <w:rsid w:val="00E85840"/>
    <w:rsid w:val="00E8618D"/>
    <w:rsid w:val="00E86D75"/>
    <w:rsid w:val="00E86F79"/>
    <w:rsid w:val="00E92DC7"/>
    <w:rsid w:val="00E94C36"/>
    <w:rsid w:val="00E9511F"/>
    <w:rsid w:val="00E964F7"/>
    <w:rsid w:val="00EA0B45"/>
    <w:rsid w:val="00EA233E"/>
    <w:rsid w:val="00EA25B4"/>
    <w:rsid w:val="00EA2BB0"/>
    <w:rsid w:val="00EA3C8C"/>
    <w:rsid w:val="00EB02ED"/>
    <w:rsid w:val="00EB0AA9"/>
    <w:rsid w:val="00EB1386"/>
    <w:rsid w:val="00EB44E4"/>
    <w:rsid w:val="00EB49F3"/>
    <w:rsid w:val="00EB5302"/>
    <w:rsid w:val="00EC0266"/>
    <w:rsid w:val="00EC047E"/>
    <w:rsid w:val="00EC101E"/>
    <w:rsid w:val="00EC121C"/>
    <w:rsid w:val="00EC270F"/>
    <w:rsid w:val="00EC5E5B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4BE3"/>
    <w:rsid w:val="00EE6CAF"/>
    <w:rsid w:val="00EF00F5"/>
    <w:rsid w:val="00EF4AA8"/>
    <w:rsid w:val="00EF4BDA"/>
    <w:rsid w:val="00EF5285"/>
    <w:rsid w:val="00EF5A68"/>
    <w:rsid w:val="00EF6023"/>
    <w:rsid w:val="00EF722F"/>
    <w:rsid w:val="00F03AE9"/>
    <w:rsid w:val="00F05F2E"/>
    <w:rsid w:val="00F063BC"/>
    <w:rsid w:val="00F10357"/>
    <w:rsid w:val="00F103AA"/>
    <w:rsid w:val="00F1280D"/>
    <w:rsid w:val="00F1331A"/>
    <w:rsid w:val="00F133C5"/>
    <w:rsid w:val="00F13B20"/>
    <w:rsid w:val="00F14EBB"/>
    <w:rsid w:val="00F15255"/>
    <w:rsid w:val="00F16C43"/>
    <w:rsid w:val="00F16D20"/>
    <w:rsid w:val="00F178C8"/>
    <w:rsid w:val="00F17F33"/>
    <w:rsid w:val="00F201F8"/>
    <w:rsid w:val="00F20923"/>
    <w:rsid w:val="00F21051"/>
    <w:rsid w:val="00F21569"/>
    <w:rsid w:val="00F21F96"/>
    <w:rsid w:val="00F22198"/>
    <w:rsid w:val="00F22492"/>
    <w:rsid w:val="00F2382E"/>
    <w:rsid w:val="00F24839"/>
    <w:rsid w:val="00F25428"/>
    <w:rsid w:val="00F26F8F"/>
    <w:rsid w:val="00F27072"/>
    <w:rsid w:val="00F302EF"/>
    <w:rsid w:val="00F3042A"/>
    <w:rsid w:val="00F32C3C"/>
    <w:rsid w:val="00F34069"/>
    <w:rsid w:val="00F3747C"/>
    <w:rsid w:val="00F433E9"/>
    <w:rsid w:val="00F47C82"/>
    <w:rsid w:val="00F501A9"/>
    <w:rsid w:val="00F50F38"/>
    <w:rsid w:val="00F51169"/>
    <w:rsid w:val="00F52C03"/>
    <w:rsid w:val="00F53409"/>
    <w:rsid w:val="00F5498F"/>
    <w:rsid w:val="00F54E77"/>
    <w:rsid w:val="00F55B2B"/>
    <w:rsid w:val="00F57D68"/>
    <w:rsid w:val="00F61D14"/>
    <w:rsid w:val="00F622A1"/>
    <w:rsid w:val="00F64003"/>
    <w:rsid w:val="00F64652"/>
    <w:rsid w:val="00F65488"/>
    <w:rsid w:val="00F65FA2"/>
    <w:rsid w:val="00F66741"/>
    <w:rsid w:val="00F7111E"/>
    <w:rsid w:val="00F72FB2"/>
    <w:rsid w:val="00F733A9"/>
    <w:rsid w:val="00F75BB8"/>
    <w:rsid w:val="00F820C4"/>
    <w:rsid w:val="00F829F7"/>
    <w:rsid w:val="00F82A76"/>
    <w:rsid w:val="00F82D5D"/>
    <w:rsid w:val="00F8452C"/>
    <w:rsid w:val="00F85836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3A1"/>
    <w:rsid w:val="00FA0503"/>
    <w:rsid w:val="00FA1028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15E3"/>
    <w:rsid w:val="00FC2356"/>
    <w:rsid w:val="00FC263E"/>
    <w:rsid w:val="00FC2AA3"/>
    <w:rsid w:val="00FC30EB"/>
    <w:rsid w:val="00FC38AB"/>
    <w:rsid w:val="00FC63A3"/>
    <w:rsid w:val="00FC6AC0"/>
    <w:rsid w:val="00FD0869"/>
    <w:rsid w:val="00FD11CD"/>
    <w:rsid w:val="00FD260C"/>
    <w:rsid w:val="00FD382B"/>
    <w:rsid w:val="00FD4016"/>
    <w:rsid w:val="00FD4F1F"/>
    <w:rsid w:val="00FD55CE"/>
    <w:rsid w:val="00FD714F"/>
    <w:rsid w:val="00FE284A"/>
    <w:rsid w:val="00FE3EBD"/>
    <w:rsid w:val="00FE519F"/>
    <w:rsid w:val="00FE5A27"/>
    <w:rsid w:val="00FE66A2"/>
    <w:rsid w:val="00FE6EEA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B042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5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B2C212-BC71-4A63-BD5C-3AED1A298A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8</TotalTime>
  <Pages>102</Pages>
  <Words>15386</Words>
  <Characters>87705</Characters>
  <Application>Microsoft Office Word</Application>
  <DocSecurity>0</DocSecurity>
  <Lines>730</Lines>
  <Paragraphs>205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028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3642</cp:revision>
  <cp:lastPrinted>2017-04-17T01:41:00Z</cp:lastPrinted>
  <dcterms:created xsi:type="dcterms:W3CDTF">2016-07-15T09:18:00Z</dcterms:created>
  <dcterms:modified xsi:type="dcterms:W3CDTF">2017-04-24T08:22:00Z</dcterms:modified>
</cp:coreProperties>
</file>